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sldIdLst>
    <p:sldId id="298" r:id="rId2"/>
    <p:sldId id="299" r:id="rId3"/>
    <p:sldId id="300" r:id="rId4"/>
  </p:sldIdLst>
  <p:sldSz cx="9144000" cy="5143500" type="screen16x9"/>
  <p:notesSz cx="9144000" cy="6858000"/>
  <p:defaultTextStyle>
    <a:defPPr>
      <a:defRPr lang="it-IT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57" userDrawn="1">
          <p15:clr>
            <a:srgbClr val="A4A3A4"/>
          </p15:clr>
        </p15:guide>
        <p15:guide id="3" pos="204" userDrawn="1">
          <p15:clr>
            <a:srgbClr val="A4A3A4"/>
          </p15:clr>
        </p15:guide>
        <p15:guide id="4" pos="5556" userDrawn="1">
          <p15:clr>
            <a:srgbClr val="A4A3A4"/>
          </p15:clr>
        </p15:guide>
        <p15:guide id="5" orient="horz" pos="214" userDrawn="1">
          <p15:clr>
            <a:srgbClr val="A4A3A4"/>
          </p15:clr>
        </p15:guide>
        <p15:guide id="6" orient="horz" pos="3026" userDrawn="1">
          <p15:clr>
            <a:srgbClr val="A4A3A4"/>
          </p15:clr>
        </p15:guide>
        <p15:guide id="7" orient="horz" pos="441" userDrawn="1">
          <p15:clr>
            <a:srgbClr val="A4A3A4"/>
          </p15:clr>
        </p15:guide>
        <p15:guide id="8" orient="horz" pos="667" userDrawn="1">
          <p15:clr>
            <a:srgbClr val="A4A3A4"/>
          </p15:clr>
        </p15:guide>
        <p15:guide id="9" orient="horz" pos="279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A68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890"/>
    <p:restoredTop sz="96771"/>
  </p:normalViewPr>
  <p:slideViewPr>
    <p:cSldViewPr snapToGrid="0" snapToObjects="1" showGuides="1">
      <p:cViewPr varScale="1">
        <p:scale>
          <a:sx n="148" d="100"/>
          <a:sy n="148" d="100"/>
        </p:scale>
        <p:origin x="462" y="120"/>
      </p:cViewPr>
      <p:guideLst>
        <p:guide orient="horz" pos="1620"/>
        <p:guide pos="2857"/>
        <p:guide pos="204"/>
        <p:guide pos="5556"/>
        <p:guide orient="horz" pos="214"/>
        <p:guide orient="horz" pos="3026"/>
        <p:guide orient="horz" pos="441"/>
        <p:guide orient="horz" pos="667"/>
        <p:guide orient="horz" pos="279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it-IT" smtClean="0"/>
              <a:t>Fare clic per modificare sti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it-IT" smtClean="0"/>
              <a:t>Fare clic per modificare lo stile del sottotitolo dello schem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FD374C-9340-9946-B257-A03E8E0D424E}" type="datetimeFigureOut">
              <a:rPr lang="it-IT" smtClean="0"/>
              <a:t>20/09/2017</a:t>
            </a:fld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58B8C2-3CAA-7A44-B73E-D06A6F5EE845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0011005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sti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FD374C-9340-9946-B257-A03E8E0D424E}" type="datetimeFigureOut">
              <a:rPr lang="it-IT" smtClean="0"/>
              <a:t>20/09/2017</a:t>
            </a:fld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58B8C2-3CAA-7A44-B73E-D06A6F5EE845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9451172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olo verticale e tes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</p:spPr>
        <p:txBody>
          <a:bodyPr vert="eaVert"/>
          <a:lstStyle/>
          <a:p>
            <a:r>
              <a:rPr lang="it-IT" smtClean="0"/>
              <a:t>Fare clic per modificare sti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</p:spPr>
        <p:txBody>
          <a:bodyPr vert="eaVert"/>
          <a:lstStyle/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FD374C-9340-9946-B257-A03E8E0D424E}" type="datetimeFigureOut">
              <a:rPr lang="it-IT" smtClean="0"/>
              <a:t>20/09/2017</a:t>
            </a:fld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58B8C2-3CAA-7A44-B73E-D06A6F5EE845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8899471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st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FD374C-9340-9946-B257-A03E8E0D424E}" type="datetimeFigureOut">
              <a:rPr lang="it-IT" smtClean="0"/>
              <a:t>20/09/2017</a:t>
            </a:fld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58B8C2-3CAA-7A44-B73E-D06A6F5EE845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9988988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it-IT" smtClean="0"/>
              <a:t>Fare clic per modificare sti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FD374C-9340-9946-B257-A03E8E0D424E}" type="datetimeFigureOut">
              <a:rPr lang="it-IT" smtClean="0"/>
              <a:t>20/09/2017</a:t>
            </a:fld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58B8C2-3CAA-7A44-B73E-D06A6F5EE845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5482333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nu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st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FD374C-9340-9946-B257-A03E8E0D424E}" type="datetimeFigureOut">
              <a:rPr lang="it-IT" smtClean="0"/>
              <a:t>20/09/2017</a:t>
            </a:fld>
            <a:endParaRPr lang="it-I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58B8C2-3CAA-7A44-B73E-D06A6F5EE845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6105154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it-IT" smtClean="0"/>
              <a:t>Fare clic per modificare sti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FD374C-9340-9946-B257-A03E8E0D424E}" type="datetimeFigureOut">
              <a:rPr lang="it-IT" smtClean="0"/>
              <a:t>20/09/2017</a:t>
            </a:fld>
            <a:endParaRPr lang="it-IT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58B8C2-3CAA-7A44-B73E-D06A6F5EE845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5859903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sti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FD374C-9340-9946-B257-A03E8E0D424E}" type="datetimeFigureOut">
              <a:rPr lang="it-IT" smtClean="0"/>
              <a:t>20/09/2017</a:t>
            </a:fld>
            <a:endParaRPr lang="it-I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58B8C2-3CAA-7A44-B73E-D06A6F5EE845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3743440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FD374C-9340-9946-B257-A03E8E0D424E}" type="datetimeFigureOut">
              <a:rPr lang="it-IT" smtClean="0"/>
              <a:t>20/09/2017</a:t>
            </a:fld>
            <a:endParaRPr lang="it-IT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58B8C2-3CAA-7A44-B73E-D06A6F5EE845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7603137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it-IT" smtClean="0"/>
              <a:t>Fare clic per modificare st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FD374C-9340-9946-B257-A03E8E0D424E}" type="datetimeFigureOut">
              <a:rPr lang="it-IT" smtClean="0"/>
              <a:t>20/09/2017</a:t>
            </a:fld>
            <a:endParaRPr lang="it-I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58B8C2-3CAA-7A44-B73E-D06A6F5EE845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4771710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it-IT" smtClean="0"/>
              <a:t>Fare clic per modificare sti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it-IT" smtClean="0"/>
              <a:t>Trascinare l'immagine su un segnaposto o fare clic sull'icona per aggiungerl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FD374C-9340-9946-B257-A03E8E0D424E}" type="datetimeFigureOut">
              <a:rPr lang="it-IT" smtClean="0"/>
              <a:t>20/09/2017</a:t>
            </a:fld>
            <a:endParaRPr lang="it-I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58B8C2-3CAA-7A44-B73E-D06A6F5EE845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564268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80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t-IT" smtClean="0"/>
              <a:t>Fare clic per modificare sti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FD374C-9340-9946-B257-A03E8E0D424E}" type="datetimeFigureOut">
              <a:rPr lang="it-IT" smtClean="0"/>
              <a:t>20/09/2017</a:t>
            </a:fld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8B8C2-3CAA-7A44-B73E-D06A6F5EE845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9398195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uppieren 12"/>
          <p:cNvGrpSpPr/>
          <p:nvPr/>
        </p:nvGrpSpPr>
        <p:grpSpPr>
          <a:xfrm>
            <a:off x="2924774" y="1700456"/>
            <a:ext cx="5672512" cy="1993900"/>
            <a:chOff x="3436388" y="2032000"/>
            <a:chExt cx="5672512" cy="1993900"/>
          </a:xfrm>
        </p:grpSpPr>
        <p:pic>
          <p:nvPicPr>
            <p:cNvPr id="4" name="Picture 2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05" t="4383" b="18724"/>
            <a:stretch/>
          </p:blipFill>
          <p:spPr bwMode="auto">
            <a:xfrm>
              <a:off x="3436388" y="2032000"/>
              <a:ext cx="5655994" cy="1993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Rechteck 9"/>
            <p:cNvSpPr/>
            <p:nvPr/>
          </p:nvSpPr>
          <p:spPr bwMode="auto">
            <a:xfrm>
              <a:off x="3436388" y="2032000"/>
              <a:ext cx="5672512" cy="1993900"/>
            </a:xfrm>
            <a:prstGeom prst="rect">
              <a:avLst/>
            </a:prstGeom>
            <a:noFill/>
            <a:ln>
              <a:solidFill>
                <a:srgbClr val="5C7D95"/>
              </a:solidFill>
              <a:headEnd type="none" w="med" len="med"/>
              <a:tailEnd type="none" w="med" len="med"/>
            </a:ln>
            <a:extLst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40000"/>
                </a:spcAft>
                <a:buClr>
                  <a:srgbClr val="B80420"/>
                </a:buClr>
                <a:buSzTx/>
                <a:buFont typeface="Wingdings" pitchFamily="2" charset="2"/>
                <a:buNone/>
                <a:tabLst/>
              </a:pPr>
              <a:endParaRPr kumimoji="0" lang="de-CH" sz="2200" b="0" i="0" u="none" strike="noStrike" cap="none" normalizeH="0" baseline="0" smtClean="0">
                <a:ln>
                  <a:noFill/>
                </a:ln>
                <a:solidFill>
                  <a:srgbClr val="333333"/>
                </a:solidFill>
                <a:effectLst/>
                <a:latin typeface="LLB Sans Standard" pitchFamily="34" charset="0"/>
              </a:endParaRPr>
            </a:p>
          </p:txBody>
        </p:sp>
      </p:grpSp>
      <p:grpSp>
        <p:nvGrpSpPr>
          <p:cNvPr id="6" name="Gruppieren 10"/>
          <p:cNvGrpSpPr/>
          <p:nvPr/>
        </p:nvGrpSpPr>
        <p:grpSpPr>
          <a:xfrm>
            <a:off x="467544" y="903564"/>
            <a:ext cx="2160000" cy="1342987"/>
            <a:chOff x="755576" y="2566946"/>
            <a:chExt cx="2160000" cy="1342987"/>
          </a:xfrm>
        </p:grpSpPr>
        <p:graphicFrame>
          <p:nvGraphicFramePr>
            <p:cNvPr id="7" name="Objek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52642132"/>
                </p:ext>
              </p:extLst>
            </p:nvPr>
          </p:nvGraphicFramePr>
          <p:xfrm>
            <a:off x="755576" y="2566946"/>
            <a:ext cx="2160000" cy="13429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" name="Visio" r:id="rId4" imgW="5863776" imgH="3646890" progId="Visio.Drawing.11">
                    <p:embed/>
                  </p:oleObj>
                </mc:Choice>
                <mc:Fallback>
                  <p:oleObj name="Visio" r:id="rId4" imgW="5863776" imgH="364689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5576" y="2566946"/>
                          <a:ext cx="2160000" cy="13429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echteck 11"/>
            <p:cNvSpPr/>
            <p:nvPr/>
          </p:nvSpPr>
          <p:spPr bwMode="auto">
            <a:xfrm>
              <a:off x="2245320" y="3398746"/>
              <a:ext cx="600075" cy="473869"/>
            </a:xfrm>
            <a:prstGeom prst="rect">
              <a:avLst/>
            </a:prstGeom>
            <a:noFill/>
            <a:ln>
              <a:solidFill>
                <a:srgbClr val="5C7D95"/>
              </a:solidFill>
              <a:headEnd type="none" w="med" len="med"/>
              <a:tailEnd type="none" w="med" len="med"/>
            </a:ln>
            <a:extLst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40000"/>
                </a:spcAft>
                <a:buClr>
                  <a:srgbClr val="B80420"/>
                </a:buClr>
                <a:buSzTx/>
                <a:buFont typeface="Wingdings" pitchFamily="2" charset="2"/>
                <a:buNone/>
                <a:tabLst/>
              </a:pPr>
              <a:endParaRPr kumimoji="0" lang="de-CH" sz="2200" b="0" i="0" u="none" strike="noStrike" cap="none" normalizeH="0" baseline="0" smtClean="0">
                <a:ln>
                  <a:noFill/>
                </a:ln>
                <a:solidFill>
                  <a:srgbClr val="333333"/>
                </a:solidFill>
                <a:effectLst/>
                <a:latin typeface="LLB Sans Standard" pitchFamily="34" charset="0"/>
              </a:endParaRPr>
            </a:p>
          </p:txBody>
        </p:sp>
      </p:grpSp>
      <p:sp>
        <p:nvSpPr>
          <p:cNvPr id="9" name="Bogen 16"/>
          <p:cNvSpPr/>
          <p:nvPr/>
        </p:nvSpPr>
        <p:spPr bwMode="auto">
          <a:xfrm>
            <a:off x="2296852" y="1826112"/>
            <a:ext cx="1148470" cy="864096"/>
          </a:xfrm>
          <a:prstGeom prst="arc">
            <a:avLst>
              <a:gd name="adj1" fmla="val 5397226"/>
              <a:gd name="adj2" fmla="val 10800000"/>
            </a:avLst>
          </a:prstGeom>
          <a:ln w="38100">
            <a:solidFill>
              <a:srgbClr val="5C7D95"/>
            </a:solidFill>
            <a:headEnd type="triangle" w="med" len="med"/>
            <a:tailEnd type="none" w="med" len="med"/>
          </a:ln>
          <a:extLst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217615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magin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0250" y="341995"/>
            <a:ext cx="5143500" cy="3857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1854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magine 1"/>
          <p:cNvPicPr>
            <a:picLocks noChangeAspect="1"/>
          </p:cNvPicPr>
          <p:nvPr/>
        </p:nvPicPr>
        <p:blipFill rotWithShape="1">
          <a:blip r:embed="rId2"/>
          <a:srcRect l="16462" t="24726" r="43308" b="35024"/>
          <a:stretch/>
        </p:blipFill>
        <p:spPr>
          <a:xfrm>
            <a:off x="1405790" y="515154"/>
            <a:ext cx="6499264" cy="3657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7953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i Office">
  <a:themeElements>
    <a:clrScheme name="Tema di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ema di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ma di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053</TotalTime>
  <Words>0</Words>
  <Application>Microsoft Office PowerPoint</Application>
  <PresentationFormat>Presentazione su schermo (16:9)</PresentationFormat>
  <Paragraphs>0</Paragraphs>
  <Slides>3</Slides>
  <Notes>0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5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3</vt:i4>
      </vt:variant>
    </vt:vector>
  </HeadingPairs>
  <TitlesOfParts>
    <vt:vector size="10" baseType="lpstr">
      <vt:lpstr>Arial</vt:lpstr>
      <vt:lpstr>Calibri</vt:lpstr>
      <vt:lpstr>Calibri Light</vt:lpstr>
      <vt:lpstr>LLB Sans Standard</vt:lpstr>
      <vt:lpstr>Wingdings</vt:lpstr>
      <vt:lpstr>Tema di Office</vt:lpstr>
      <vt:lpstr>Visio</vt:lpstr>
      <vt:lpstr>Presentazione standard di PowerPoint</vt:lpstr>
      <vt:lpstr>Presentazione standard di PowerPoint</vt:lpstr>
      <vt:lpstr>Presentazione standard di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zione di PowerPoint</dc:title>
  <dc:creator>Dario Zoppelletto</dc:creator>
  <cp:lastModifiedBy>Daniele Rossi</cp:lastModifiedBy>
  <cp:revision>113</cp:revision>
  <dcterms:created xsi:type="dcterms:W3CDTF">2017-01-09T12:46:33Z</dcterms:created>
  <dcterms:modified xsi:type="dcterms:W3CDTF">2017-09-20T11:06:38Z</dcterms:modified>
</cp:coreProperties>
</file>